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5pt;height:38.05pt" o:ole="">
            <v:imagedata r:id="rId7" o:title=""/>
          </v:shape>
          <o:OLEObject Type="Embed" ProgID="Visio.Drawing.11" ShapeID="_x0000_i1025" DrawAspect="Content" ObjectID="_1374869851" r:id="rId8"/>
        </w:object>
      </w:r>
    </w:p>
    <w:p w:rsidR="00F44BF1" w:rsidRDefault="00F44BF1"/>
    <w:p w:rsidR="00F1326C" w:rsidRPr="00F1326C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0" w:name="OLE_LINK23"/>
      <w:bookmarkStart w:id="1" w:name="OLE_LINK24"/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7F4FFA" w:rsidRPr="00796952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9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lastRenderedPageBreak/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</w:t>
      </w:r>
      <w:proofErr w:type="gramStart"/>
      <w:r w:rsidRPr="00FF70DA">
        <w:t>.</w:t>
      </w:r>
      <w:r w:rsidR="00F22A5F">
        <w:rPr>
          <w:rFonts w:hint="eastAsia"/>
        </w:rPr>
        <w:t>(</w:t>
      </w:r>
      <w:proofErr w:type="gramEnd"/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lastRenderedPageBreak/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FD4CD1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bookmarkStart w:id="16" w:name="OLE_LINK13"/>
      <w:bookmarkStart w:id="17" w:name="OLE_LINK14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PacketRouter</w:t>
      </w:r>
      <w:proofErr w:type="spellEnd"/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  <w:r w:rsidRPr="00C975B8">
        <w:rPr>
          <w:rFonts w:ascii="Courier New" w:hAnsi="Courier New" w:cs="Courier New" w:hint="eastAsia"/>
          <w:color w:val="2A00FF"/>
          <w:kern w:val="0"/>
          <w:sz w:val="20"/>
          <w:szCs w:val="20"/>
        </w:rPr>
        <w:t>和</w:t>
      </w:r>
      <w:bookmarkStart w:id="18" w:name="OLE_LINK15"/>
      <w:bookmarkStart w:id="19" w:name="OLE_LINK16"/>
      <w:proofErr w:type="spellStart"/>
      <w:r w:rsidRPr="00C975B8">
        <w:rPr>
          <w:rFonts w:ascii="Courier New" w:hAnsi="Courier New" w:cs="Courier New"/>
          <w:color w:val="2A00FF"/>
          <w:kern w:val="0"/>
          <w:sz w:val="20"/>
          <w:szCs w:val="20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Default="00D9614A" w:rsidP="00BD0C81">
      <w:r>
        <w:object w:dxaOrig="7890" w:dyaOrig="5025">
          <v:shape id="_x0000_i1026" type="#_x0000_t75" style="width:394.65pt;height:240.45pt" o:ole="">
            <v:imagedata r:id="rId10" o:title=""/>
          </v:shape>
          <o:OLEObject Type="Embed" ProgID="Visio.Drawing.11" ShapeID="_x0000_i1026" DrawAspect="Content" ObjectID="_1374869852" r:id="rId11"/>
        </w:object>
      </w:r>
    </w:p>
    <w:p w:rsidR="00BD0C81" w:rsidRDefault="002A5CE0" w:rsidP="00BD0C81">
      <w:r>
        <w:rPr>
          <w:rFonts w:hint="eastAsia"/>
        </w:rPr>
        <w:t>在</w:t>
      </w:r>
      <w:proofErr w:type="spellStart"/>
      <w:r>
        <w:rPr>
          <w:rFonts w:hint="eastAsia"/>
        </w:rPr>
        <w:t>PacketRouterImp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引用</w:t>
      </w:r>
      <w:proofErr w:type="spellStart"/>
      <w:r w:rsidR="00BD0C81" w:rsidRPr="00EF78BA">
        <w:t>IQRouter</w:t>
      </w:r>
      <w:proofErr w:type="spellEnd"/>
      <w:r>
        <w:rPr>
          <w:rFonts w:hint="eastAsia"/>
        </w:rPr>
        <w:t>，</w:t>
      </w:r>
      <w:proofErr w:type="spellStart"/>
      <w:r w:rsidR="00BD0C81" w:rsidRPr="00EF78BA">
        <w:t>MessageRouter</w:t>
      </w:r>
      <w:proofErr w:type="spellEnd"/>
      <w:r>
        <w:rPr>
          <w:rFonts w:hint="eastAsia"/>
        </w:rPr>
        <w:t>，</w:t>
      </w:r>
      <w:proofErr w:type="spellStart"/>
      <w:r w:rsidR="00BD0C81" w:rsidRPr="004516A5">
        <w:t>PresenceRouter</w:t>
      </w:r>
      <w:proofErr w:type="spellEnd"/>
    </w:p>
    <w:p w:rsidR="00BD0C81" w:rsidRDefault="00BD0C81" w:rsidP="00BD0C81">
      <w:proofErr w:type="spellStart"/>
      <w:r w:rsidRPr="00EF78BA">
        <w:t>MulticastRouter</w:t>
      </w:r>
      <w:proofErr w:type="spellEnd"/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proofErr w:type="spellStart"/>
      <w:r w:rsidR="009E0088" w:rsidRPr="00EF78BA">
        <w:t>IQ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EF78BA">
        <w:t>Message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4516A5">
        <w:t>PresenceRouter</w:t>
      </w:r>
      <w:proofErr w:type="spellEnd"/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proofErr w:type="spellStart"/>
      <w:r w:rsidRPr="00391392">
        <w:t>RemotePacketRouter</w:t>
      </w:r>
      <w:proofErr w:type="spellEnd"/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proofErr w:type="spellStart"/>
      <w:r w:rsidR="004674E8">
        <w:rPr>
          <w:rFonts w:hint="eastAsia"/>
        </w:rPr>
        <w:t>openfire</w:t>
      </w:r>
      <w:proofErr w:type="spellEnd"/>
      <w:r w:rsidR="004674E8">
        <w:rPr>
          <w:rFonts w:hint="eastAsia"/>
        </w:rPr>
        <w:t xml:space="preserve">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proofErr w:type="spellStart"/>
      <w:r>
        <w:rPr>
          <w:rFonts w:hint="eastAsia"/>
        </w:rPr>
        <w:t>RoutingTable</w:t>
      </w:r>
      <w:proofErr w:type="spellEnd"/>
      <w:r>
        <w:rPr>
          <w:rFonts w:hint="eastAsia"/>
        </w:rPr>
        <w:t>中存放的数据</w:t>
      </w:r>
    </w:p>
    <w:p w:rsidR="005E18A1" w:rsidRDefault="006C3A07" w:rsidP="00F65F47">
      <w:proofErr w:type="spellStart"/>
      <w:r w:rsidRPr="006C3A07">
        <w:t>usersCache</w:t>
      </w:r>
      <w:proofErr w:type="spellEnd"/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</w:t>
      </w:r>
      <w:proofErr w:type="spellStart"/>
      <w:r w:rsidR="005E18A1" w:rsidRPr="00335749">
        <w:t>nodeID</w:t>
      </w:r>
      <w:proofErr w:type="spellEnd"/>
      <w:r w:rsidR="005E18A1" w:rsidRPr="00335749">
        <w:t>, available/unavailable}</w:t>
      </w:r>
    </w:p>
    <w:p w:rsidR="005E18A1" w:rsidRDefault="005E18A1" w:rsidP="00F65F47">
      <w:proofErr w:type="spellStart"/>
      <w:r w:rsidRPr="006C3A07">
        <w:t>anonymousUsersCache</w:t>
      </w:r>
      <w:proofErr w:type="spellEnd"/>
      <w:r w:rsidR="00335749">
        <w:rPr>
          <w:rFonts w:hint="eastAsia"/>
        </w:rPr>
        <w:t>：</w:t>
      </w:r>
      <w:r w:rsidR="00335749" w:rsidRPr="00335749">
        <w:t>Key: full JID, Value: {</w:t>
      </w:r>
      <w:proofErr w:type="spellStart"/>
      <w:r w:rsidR="00335749" w:rsidRPr="00335749">
        <w:t>nodeID</w:t>
      </w:r>
      <w:proofErr w:type="spellEnd"/>
      <w:r w:rsidR="00335749" w:rsidRPr="00335749">
        <w:t>, available/unavailable}</w:t>
      </w:r>
      <w:r>
        <w:rPr>
          <w:rFonts w:hint="eastAsia"/>
        </w:rPr>
        <w:t xml:space="preserve"> </w:t>
      </w:r>
    </w:p>
    <w:p w:rsidR="005E18A1" w:rsidRDefault="00C61370" w:rsidP="00F65F47">
      <w:proofErr w:type="spellStart"/>
      <w:r w:rsidRPr="006C3A07">
        <w:t>usersSessions</w:t>
      </w:r>
      <w:proofErr w:type="spellEnd"/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lastRenderedPageBreak/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 w:rsidRPr="00302E84">
        <w:rPr>
          <w:rFonts w:ascii="Courier New" w:hAnsi="Courier New" w:cs="Courier New" w:hint="eastAsia"/>
          <w:color w:val="2A00FF"/>
          <w:kern w:val="0"/>
          <w:sz w:val="20"/>
          <w:szCs w:val="20"/>
        </w:rPr>
        <w:t>Connection</w:t>
      </w:r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Handler</w:t>
      </w:r>
      <w:proofErr w:type="spellEnd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、</w:t>
      </w:r>
      <w:proofErr w:type="spellStart"/>
      <w:r w:rsidR="000C1F52">
        <w:rPr>
          <w:rFonts w:ascii="Courier New" w:hAnsi="Courier New" w:cs="Courier New" w:hint="eastAsia"/>
          <w:color w:val="2A00FF"/>
          <w:kern w:val="0"/>
          <w:sz w:val="20"/>
          <w:szCs w:val="20"/>
        </w:rPr>
        <w:t>StanzaHandler</w:t>
      </w:r>
      <w:proofErr w:type="spellEnd"/>
      <w:r w:rsidR="00264D4C">
        <w:rPr>
          <w:rFonts w:ascii="Courier New" w:hAnsi="Courier New" w:cs="Courier New" w:hint="eastAsia"/>
          <w:color w:val="2A00FF"/>
          <w:kern w:val="0"/>
          <w:sz w:val="20"/>
          <w:szCs w:val="20"/>
        </w:rPr>
        <w:t xml:space="preserve"> </w:t>
      </w:r>
    </w:p>
    <w:p w:rsidR="00264D4C" w:rsidRDefault="003E7B53" w:rsidP="00264D4C">
      <w:r>
        <w:object w:dxaOrig="8970" w:dyaOrig="12135">
          <v:shape id="_x0000_i1027" type="#_x0000_t75" style="width:448.3pt;height:606.55pt" o:ole="">
            <v:imagedata r:id="rId12" o:title=""/>
          </v:shape>
          <o:OLEObject Type="Embed" ProgID="Visio.Drawing.11" ShapeID="_x0000_i1027" DrawAspect="Content" ObjectID="_1374869853" r:id="rId13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proofErr w:type="spellStart"/>
      <w:r w:rsidRPr="00D50E86">
        <w:t>ServerStanzaHandler</w:t>
      </w:r>
      <w:proofErr w:type="spellEnd"/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Verdana" w:hAnsi="Verdana"/>
          <w:color w:val="000000"/>
        </w:rPr>
        <w:lastRenderedPageBreak/>
        <w:t>ServerDialback</w:t>
      </w:r>
      <w:proofErr w:type="spellEnd"/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</w:t>
      </w:r>
      <w:proofErr w:type="spellStart"/>
      <w:r w:rsidR="000844D0">
        <w:rPr>
          <w:rFonts w:ascii="Arial" w:hAnsi="Arial" w:cs="Arial"/>
          <w:color w:val="313131"/>
          <w:sz w:val="18"/>
          <w:szCs w:val="18"/>
        </w:rPr>
        <w:t>dialback</w:t>
      </w:r>
      <w:proofErr w:type="spellEnd"/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proofErr w:type="spellStart"/>
      <w:r w:rsidR="009C1490">
        <w:rPr>
          <w:rFonts w:ascii="Arial" w:hAnsi="Arial" w:cs="Arial" w:hint="eastAsia"/>
          <w:color w:val="313131"/>
          <w:sz w:val="18"/>
          <w:szCs w:val="18"/>
        </w:rPr>
        <w:t>NIOConnction</w:t>
      </w:r>
      <w:proofErr w:type="spellEnd"/>
      <w:r w:rsidR="009C1490">
        <w:rPr>
          <w:rFonts w:ascii="Arial" w:hAnsi="Arial" w:cs="Arial" w:hint="eastAsia"/>
          <w:color w:val="313131"/>
          <w:sz w:val="18"/>
          <w:szCs w:val="18"/>
        </w:rPr>
        <w:t>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End"/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proofErr w:type="spellEnd"/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proofErr w:type="gramStart"/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proofErr w:type="gramEnd"/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IQ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proofErr w:type="spellStart"/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proofErr w:type="spellEnd"/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294D70">
        <w:rPr>
          <w:rFonts w:ascii="Courier New" w:hAnsi="Courier New" w:cs="Courier New" w:hint="eastAsia"/>
          <w:color w:val="2A00FF"/>
          <w:kern w:val="0"/>
          <w:sz w:val="20"/>
          <w:szCs w:val="20"/>
        </w:rPr>
        <w:t>IQHandler</w:t>
      </w:r>
      <w:proofErr w:type="spellEnd"/>
    </w:p>
    <w:p w:rsidR="00294D70" w:rsidRDefault="00D94F80" w:rsidP="002423D6">
      <w:pPr>
        <w:pStyle w:val="2"/>
        <w:spacing w:before="0" w:after="0" w:line="240" w:lineRule="auto"/>
      </w:pPr>
      <w:r>
        <w:rPr>
          <w:rFonts w:hint="eastAsia"/>
        </w:rPr>
        <w:t>纵述</w:t>
      </w:r>
      <w:proofErr w:type="spellStart"/>
      <w:r w:rsidR="00CD0F90">
        <w:rPr>
          <w:rFonts w:hint="eastAsia"/>
        </w:rPr>
        <w:t>IQHandler</w:t>
      </w:r>
      <w:proofErr w:type="spellEnd"/>
    </w:p>
    <w:p w:rsidR="00294D70" w:rsidRDefault="008F311D" w:rsidP="00294D70">
      <w:r>
        <w:object w:dxaOrig="10270" w:dyaOrig="6395">
          <v:shape id="_x0000_i1028" type="#_x0000_t75" style="width:513.5pt;height:319.25pt" o:ole="">
            <v:imagedata r:id="rId14" o:title=""/>
          </v:shape>
          <o:OLEObject Type="Embed" ProgID="Visio.Drawing.11" ShapeID="_x0000_i1028" DrawAspect="Content" ObjectID="_1374869854" r:id="rId15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p w:rsidR="009E3960" w:rsidRDefault="00532122" w:rsidP="00294D70">
      <w:pPr>
        <w:rPr>
          <w:rFonts w:hint="eastAsia"/>
        </w:rPr>
      </w:pP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proofErr w:type="spellStart"/>
      <w:r w:rsidR="00EA4346">
        <w:rPr>
          <w:rFonts w:hint="eastAsia"/>
        </w:rPr>
        <w:t>IQHandlerInfo</w:t>
      </w:r>
      <w:proofErr w:type="spellEnd"/>
      <w:r w:rsidR="00EA4346">
        <w:rPr>
          <w:rFonts w:hint="eastAsia"/>
        </w:rPr>
        <w:t xml:space="preserve">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6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pPr>
        <w:rPr>
          <w:rFonts w:hint="eastAsia"/>
        </w:rPr>
      </w:pPr>
      <w:r>
        <w:rPr>
          <w:rFonts w:hint="eastAsia"/>
        </w:rPr>
        <w:t>命名空间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7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3D7809" w:rsidRDefault="003D7809" w:rsidP="00294D70"/>
    <w:p w:rsidR="003D7809" w:rsidRDefault="00320B3A" w:rsidP="00294D70">
      <w:proofErr w:type="spellStart"/>
      <w:r>
        <w:rPr>
          <w:rFonts w:hint="eastAsia"/>
        </w:rPr>
        <w:lastRenderedPageBreak/>
        <w:t>AdHandlerCommandHandler</w:t>
      </w:r>
      <w:proofErr w:type="spellEnd"/>
      <w:r w:rsidR="00C931DF">
        <w:rPr>
          <w:rFonts w:hint="eastAsia"/>
        </w:rPr>
        <w:t>实现</w:t>
      </w:r>
      <w:r w:rsidR="001650E7">
        <w:fldChar w:fldCharType="begin"/>
      </w:r>
      <w:r w:rsidR="00C931DF">
        <w:instrText xml:space="preserve"> HYPERLINK "http://xmpp.org/extensions/xep-0050.html" </w:instrText>
      </w:r>
      <w:r w:rsidR="001650E7">
        <w:fldChar w:fldCharType="separate"/>
      </w:r>
      <w:r w:rsidR="00C931DF" w:rsidRPr="00C931DF">
        <w:rPr>
          <w:rStyle w:val="aa"/>
          <w:rFonts w:hint="eastAsia"/>
        </w:rPr>
        <w:t>XEP-0050</w:t>
      </w:r>
      <w:r w:rsidR="001650E7">
        <w:fldChar w:fldCharType="end"/>
      </w:r>
      <w:r w:rsidR="00C931DF">
        <w:rPr>
          <w:rFonts w:hint="eastAsia"/>
        </w:rPr>
        <w:t>，</w:t>
      </w:r>
      <w:r>
        <w:rPr>
          <w:rFonts w:hint="eastAsia"/>
        </w:rPr>
        <w:t>用于响应数据表单的请求。</w:t>
      </w:r>
    </w:p>
    <w:p w:rsidR="00036902" w:rsidRDefault="00D76CF4" w:rsidP="00294D70">
      <w:bookmarkStart w:id="26" w:name="OLE_LINK66"/>
      <w:bookmarkStart w:id="27" w:name="OLE_LINK67"/>
      <w:proofErr w:type="spellStart"/>
      <w:r>
        <w:rPr>
          <w:rFonts w:hint="eastAsia"/>
        </w:rPr>
        <w:t>IQAuthHandler</w:t>
      </w:r>
      <w:bookmarkEnd w:id="26"/>
      <w:bookmarkEnd w:id="27"/>
      <w:proofErr w:type="spellEnd"/>
      <w:r w:rsidR="00AD7F1D">
        <w:rPr>
          <w:rFonts w:hint="eastAsia"/>
        </w:rPr>
        <w:t xml:space="preserve"> </w:t>
      </w:r>
      <w:hyperlink r:id="rId18" w:history="1">
        <w:r w:rsidR="00AD7F1D" w:rsidRPr="00AD7F1D">
          <w:rPr>
            <w:rStyle w:val="aa"/>
          </w:rPr>
          <w:t>XEP-0078</w:t>
        </w:r>
      </w:hyperlink>
      <w:r w:rsidR="00BD61F8">
        <w:rPr>
          <w:rFonts w:hint="eastAsia"/>
        </w:rPr>
        <w:t>用于服务对客户端的登录认证，现在已经过时。</w:t>
      </w:r>
    </w:p>
    <w:p w:rsidR="00C57A7E" w:rsidRDefault="00F27CA0" w:rsidP="0039625C">
      <w:pPr>
        <w:rPr>
          <w:rFonts w:hint="eastAsia"/>
        </w:rPr>
      </w:pPr>
      <w:bookmarkStart w:id="28" w:name="OLE_LINK62"/>
      <w:bookmarkStart w:id="29" w:name="OLE_LINK63"/>
      <w:proofErr w:type="spellStart"/>
      <w:r>
        <w:rPr>
          <w:rFonts w:hint="eastAsia"/>
        </w:rPr>
        <w:t>IQBindHandler</w:t>
      </w:r>
      <w:bookmarkStart w:id="30" w:name="OLE_LINK64"/>
      <w:bookmarkStart w:id="31" w:name="OLE_LINK65"/>
      <w:proofErr w:type="spellEnd"/>
      <w:r w:rsidR="00F179FE">
        <w:rPr>
          <w:rFonts w:hint="eastAsia"/>
        </w:rPr>
        <w:t xml:space="preserve"> </w:t>
      </w:r>
      <w:r w:rsidR="00980C87">
        <w:rPr>
          <w:rFonts w:hint="eastAsia"/>
        </w:rPr>
        <w:t>实现</w:t>
      </w:r>
      <w:r w:rsidR="00980C87">
        <w:rPr>
          <w:rFonts w:hint="eastAsia"/>
        </w:rPr>
        <w:t>RFC3920</w:t>
      </w:r>
      <w:r w:rsidR="00980C87"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0"/>
      <w:bookmarkEnd w:id="31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proofErr w:type="spellStart"/>
      <w:r w:rsidR="00235015">
        <w:rPr>
          <w:rFonts w:hint="eastAsia"/>
        </w:rPr>
        <w:t>saal</w:t>
      </w:r>
      <w:proofErr w:type="spellEnd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 w:rsidR="00980C87">
        <w:rPr>
          <w:rFonts w:hint="eastAsia"/>
        </w:rPr>
        <w:t>为了满足</w:t>
      </w:r>
      <w:r w:rsidR="00980C87">
        <w:rPr>
          <w:rFonts w:hint="eastAsia"/>
        </w:rPr>
        <w:t>RFC3920</w:t>
      </w:r>
      <w:r w:rsidR="00980C87">
        <w:rPr>
          <w:rFonts w:hint="eastAsia"/>
        </w:rPr>
        <w:t>定义的寻址格式</w:t>
      </w:r>
      <w:r w:rsidR="00980C87">
        <w:rPr>
          <w:rFonts w:hint="eastAsia"/>
        </w:rPr>
        <w:t>(</w:t>
      </w:r>
      <w:r w:rsidR="00980C87">
        <w:rPr>
          <w:rFonts w:hint="eastAsia"/>
        </w:rPr>
        <w:t>第三章</w:t>
      </w:r>
      <w:r w:rsidR="00980C87">
        <w:rPr>
          <w:rFonts w:hint="eastAsia"/>
        </w:rPr>
        <w:t>)</w:t>
      </w:r>
      <w:r w:rsidR="00980C87">
        <w:rPr>
          <w:rFonts w:hint="eastAsia"/>
        </w:rPr>
        <w:t>和节传输规则</w:t>
      </w:r>
      <w:r w:rsidR="00980C87">
        <w:rPr>
          <w:rFonts w:hint="eastAsia"/>
        </w:rPr>
        <w:t>(</w:t>
      </w:r>
      <w:r w:rsidR="00980C87"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 w:rsidR="00980C87">
        <w:rPr>
          <w:rFonts w:hint="eastAsia"/>
        </w:rPr>
        <w:t>客户端</w:t>
      </w:r>
      <w:r w:rsidR="00980C87">
        <w:rPr>
          <w:rFonts w:hint="eastAsia"/>
        </w:rPr>
        <w:t>&lt;</w:t>
      </w:r>
      <w:proofErr w:type="spellStart"/>
      <w:r w:rsidR="00980C87">
        <w:rPr>
          <w:rFonts w:hint="eastAsia"/>
        </w:rPr>
        <w:t>node@domain</w:t>
      </w:r>
      <w:proofErr w:type="spellEnd"/>
      <w:r w:rsidR="00980C87">
        <w:rPr>
          <w:rFonts w:hint="eastAsia"/>
        </w:rPr>
        <w:t>&gt;</w:t>
      </w:r>
      <w:r w:rsidR="00980C87">
        <w:rPr>
          <w:rFonts w:hint="eastAsia"/>
        </w:rPr>
        <w:t>必须拥有一个相关的资源</w:t>
      </w:r>
      <w:r w:rsidR="00980C87">
        <w:rPr>
          <w:rFonts w:hint="eastAsia"/>
        </w:rPr>
        <w:t>ID</w:t>
      </w:r>
      <w:r w:rsidR="00980C87">
        <w:rPr>
          <w:rFonts w:hint="eastAsia"/>
        </w:rPr>
        <w:t>（由服务器生成或由客户端程序提供）；以确保在流上使用的地址是一个“全</w:t>
      </w:r>
      <w:r w:rsidR="00980C87">
        <w:rPr>
          <w:rFonts w:hint="eastAsia"/>
        </w:rPr>
        <w:t>JID</w:t>
      </w:r>
      <w:r w:rsidR="00980C87">
        <w:rPr>
          <w:rFonts w:hint="eastAsia"/>
        </w:rPr>
        <w:t>”（</w:t>
      </w:r>
      <w:r w:rsidR="00980C87">
        <w:rPr>
          <w:rFonts w:hint="eastAsia"/>
        </w:rPr>
        <w:t>&lt;</w:t>
      </w:r>
      <w:proofErr w:type="spellStart"/>
      <w:r w:rsidR="00980C87">
        <w:rPr>
          <w:rFonts w:hint="eastAsia"/>
        </w:rPr>
        <w:t>node@domain</w:t>
      </w:r>
      <w:proofErr w:type="spellEnd"/>
      <w:r w:rsidR="00980C87">
        <w:rPr>
          <w:rFonts w:hint="eastAsia"/>
        </w:rPr>
        <w:t>/resource&gt;</w:t>
      </w:r>
      <w:r w:rsidR="00980C87"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proofErr w:type="spellStart"/>
      <w:r w:rsidRPr="0039625C">
        <w:t>demo@slieer</w:t>
      </w:r>
      <w:proofErr w:type="spellEnd"/>
      <w:r w:rsidRPr="0039625C">
        <w:t>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proofErr w:type="spellStart"/>
      <w:r w:rsidR="0039625C">
        <w:t>abc@s</w:t>
      </w:r>
      <w:r>
        <w:t>lieer</w:t>
      </w:r>
      <w:proofErr w:type="spellEnd"/>
      <w:r>
        <w:t>-computer/Spark 2.6.3</w:t>
      </w:r>
    </w:p>
    <w:p w:rsidR="00D76CF4" w:rsidRPr="00980C87" w:rsidRDefault="00D76CF4" w:rsidP="001178A3"/>
    <w:p w:rsidR="00F27CA0" w:rsidRPr="003464D8" w:rsidRDefault="00F27CA0" w:rsidP="00294D70">
      <w:bookmarkStart w:id="32" w:name="OLE_LINK29"/>
      <w:bookmarkStart w:id="33" w:name="OLE_LINK30"/>
      <w:bookmarkStart w:id="34" w:name="OLE_LINK68"/>
      <w:bookmarkStart w:id="35" w:name="OLE_LINK69"/>
      <w:bookmarkEnd w:id="28"/>
      <w:bookmarkEnd w:id="29"/>
      <w:proofErr w:type="spellStart"/>
      <w:r w:rsidRPr="003464D8">
        <w:t>IQDiscoInfoHandler</w:t>
      </w:r>
      <w:bookmarkEnd w:id="34"/>
      <w:bookmarkEnd w:id="35"/>
      <w:proofErr w:type="spellEnd"/>
      <w:r w:rsidR="00360F02" w:rsidRPr="008347BD">
        <w:t>负责处理</w:t>
      </w:r>
      <w:proofErr w:type="spellStart"/>
      <w:r w:rsidR="008347BD" w:rsidRPr="008347BD">
        <w:t>disco#info</w:t>
      </w:r>
      <w:proofErr w:type="spellEnd"/>
      <w:r w:rsidR="00360F02" w:rsidRPr="008347BD">
        <w:t>的请求</w:t>
      </w:r>
      <w:r w:rsidR="006D0AEF">
        <w:rPr>
          <w:rFonts w:hint="eastAsia"/>
        </w:rPr>
        <w:t>，</w:t>
      </w:r>
      <w:hyperlink r:id="rId19" w:history="1">
        <w:r w:rsidR="006D0AEF">
          <w:rPr>
            <w:rStyle w:val="aa"/>
          </w:rPr>
          <w:t>XEP-0030</w:t>
        </w:r>
      </w:hyperlink>
    </w:p>
    <w:p w:rsidR="00F27CA0" w:rsidRPr="003464D8" w:rsidRDefault="00F27CA0" w:rsidP="00294D70">
      <w:bookmarkStart w:id="36" w:name="OLE_LINK31"/>
      <w:bookmarkStart w:id="37" w:name="OLE_LINK32"/>
      <w:bookmarkEnd w:id="32"/>
      <w:bookmarkEnd w:id="33"/>
      <w:proofErr w:type="spellStart"/>
      <w:r w:rsidRPr="003464D8">
        <w:t>IQDiscoItemsHandler</w:t>
      </w:r>
      <w:proofErr w:type="spellEnd"/>
      <w:r w:rsidR="00B97251" w:rsidRPr="008347BD">
        <w:t>负责处理</w:t>
      </w:r>
      <w:proofErr w:type="spellStart"/>
      <w:r w:rsidR="00B97251" w:rsidRPr="00B97251">
        <w:t>disco#items</w:t>
      </w:r>
      <w:proofErr w:type="spellEnd"/>
      <w:r w:rsidR="00B97251" w:rsidRPr="008347BD">
        <w:t>的</w:t>
      </w:r>
      <w:r w:rsidR="00B97251" w:rsidRPr="00B97251">
        <w:t>请求</w:t>
      </w:r>
      <w:r w:rsidR="006D0AEF">
        <w:rPr>
          <w:rFonts w:hint="eastAsia"/>
        </w:rPr>
        <w:t>，</w:t>
      </w:r>
      <w:hyperlink r:id="rId20" w:history="1">
        <w:r w:rsidR="006D0AEF">
          <w:rPr>
            <w:rStyle w:val="aa"/>
          </w:rPr>
          <w:t>XEP-0030</w:t>
        </w:r>
      </w:hyperlink>
    </w:p>
    <w:p w:rsidR="00F27CA0" w:rsidRPr="003464D8" w:rsidRDefault="00F27CA0" w:rsidP="00294D70">
      <w:bookmarkStart w:id="38" w:name="OLE_LINK33"/>
      <w:bookmarkStart w:id="39" w:name="OLE_LINK34"/>
      <w:bookmarkEnd w:id="36"/>
      <w:bookmarkEnd w:id="37"/>
      <w:proofErr w:type="spellStart"/>
      <w:r w:rsidRPr="003464D8">
        <w:t>IQLastActivityHandler</w:t>
      </w:r>
      <w:proofErr w:type="spellEnd"/>
      <w:r w:rsidR="00343B79">
        <w:rPr>
          <w:rFonts w:hint="eastAsia"/>
        </w:rPr>
        <w:t xml:space="preserve"> </w:t>
      </w:r>
      <w:r w:rsidR="00343B79">
        <w:rPr>
          <w:rFonts w:hint="eastAsia"/>
        </w:rPr>
        <w:t>实现了</w:t>
      </w:r>
      <w:proofErr w:type="spellStart"/>
      <w:r w:rsidR="002F4465">
        <w:t>jabber:iq:last</w:t>
      </w:r>
      <w:proofErr w:type="spellEnd"/>
      <w:r w:rsidR="002F4465">
        <w:t xml:space="preserve">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hyperlink r:id="rId21" w:history="1">
        <w:r w:rsidR="006D0AEF">
          <w:rPr>
            <w:rStyle w:val="aa"/>
          </w:rPr>
          <w:t>XEP-0012</w:t>
        </w:r>
      </w:hyperlink>
    </w:p>
    <w:p w:rsidR="00F27CA0" w:rsidRPr="003464D8" w:rsidRDefault="00F27CA0" w:rsidP="00294D70">
      <w:bookmarkStart w:id="40" w:name="OLE_LINK35"/>
      <w:bookmarkStart w:id="41" w:name="OLE_LINK36"/>
      <w:bookmarkEnd w:id="38"/>
      <w:bookmarkEnd w:id="39"/>
      <w:proofErr w:type="spellStart"/>
      <w:r w:rsidRPr="003464D8">
        <w:t>IQOfflineMessagesHandler</w:t>
      </w:r>
      <w:proofErr w:type="spellEnd"/>
      <w:r w:rsidR="00A51EBB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允许用户找到另一个用户</w:t>
      </w:r>
      <w:r w:rsidR="00353FE2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已经离线的</w:t>
      </w:r>
      <w:r w:rsidR="00A51EBB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秒数</w:t>
      </w:r>
      <w:r w:rsidR="00EE04F1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EE04F1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</w:t>
      </w:r>
      <w:r w:rsidR="0057767E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用</w:t>
      </w:r>
      <w:r w:rsidR="0057767E" w:rsidRPr="00DA2F25">
        <w:rPr>
          <w:rFonts w:hint="eastAsia"/>
        </w:rPr>
        <w:t>户。</w:t>
      </w:r>
    </w:p>
    <w:p w:rsidR="00F27CA0" w:rsidRPr="00DA2F25" w:rsidRDefault="00F27CA0" w:rsidP="00294D70">
      <w:bookmarkStart w:id="42" w:name="OLE_LINK59"/>
      <w:bookmarkStart w:id="43" w:name="OLE_LINK60"/>
      <w:bookmarkStart w:id="44" w:name="OLE_LINK37"/>
      <w:bookmarkStart w:id="45" w:name="OLE_LINK38"/>
      <w:bookmarkEnd w:id="40"/>
      <w:bookmarkEnd w:id="41"/>
      <w:proofErr w:type="spellStart"/>
      <w:r w:rsidRPr="003464D8">
        <w:t>IQPEPHandler</w:t>
      </w:r>
      <w:proofErr w:type="spellEnd"/>
      <w:r w:rsidR="00324CCE">
        <w:rPr>
          <w:rFonts w:hint="eastAsia"/>
        </w:rPr>
        <w:t xml:space="preserve"> </w:t>
      </w:r>
      <w:bookmarkEnd w:id="42"/>
      <w:bookmarkEnd w:id="43"/>
      <w:r w:rsidR="00324CCE">
        <w:rPr>
          <w:rFonts w:hint="eastAsia"/>
        </w:rPr>
        <w:t>实</w:t>
      </w:r>
      <w:r w:rsidR="00DB16E7">
        <w:rPr>
          <w:rFonts w:hint="eastAsia"/>
        </w:rPr>
        <w:t>现</w:t>
      </w:r>
      <w:r w:rsidR="00324CCE" w:rsidRPr="00DA2F25">
        <w:rPr>
          <w:rFonts w:hint="eastAsia"/>
        </w:rPr>
        <w:t>了</w:t>
      </w:r>
      <w:hyperlink r:id="rId22" w:history="1">
        <w:r w:rsidR="00324CCE" w:rsidRPr="00510E7D">
          <w:rPr>
            <w:rStyle w:val="aa"/>
          </w:rPr>
          <w:t>XEP-0163</w:t>
        </w:r>
      </w:hyperlink>
      <w:r w:rsidR="00510E7D">
        <w:rPr>
          <w:rFonts w:hint="eastAsia"/>
        </w:rPr>
        <w:t xml:space="preserve"> </w:t>
      </w:r>
      <w:r w:rsidR="00510E7D" w:rsidRPr="00510E7D">
        <w:t xml:space="preserve">Personal </w:t>
      </w:r>
      <w:proofErr w:type="spellStart"/>
      <w:r w:rsidR="00510E7D" w:rsidRPr="00510E7D">
        <w:t>Eventing</w:t>
      </w:r>
      <w:proofErr w:type="spellEnd"/>
      <w:r w:rsidR="00510E7D" w:rsidRPr="00510E7D">
        <w:t xml:space="preserve"> via </w:t>
      </w:r>
      <w:proofErr w:type="spellStart"/>
      <w:r w:rsidR="00510E7D" w:rsidRPr="00510E7D">
        <w:t>Pubsub</w:t>
      </w:r>
      <w:proofErr w:type="spellEnd"/>
    </w:p>
    <w:p w:rsidR="00F27CA0" w:rsidRPr="00DA2F25" w:rsidRDefault="00F27CA0" w:rsidP="00294D70">
      <w:bookmarkStart w:id="46" w:name="OLE_LINK39"/>
      <w:bookmarkStart w:id="47" w:name="OLE_LINK40"/>
      <w:bookmarkEnd w:id="44"/>
      <w:bookmarkEnd w:id="45"/>
      <w:proofErr w:type="spellStart"/>
      <w:r w:rsidRPr="00DA2F25">
        <w:t>IQPEPOwnerHandler</w:t>
      </w:r>
      <w:proofErr w:type="spellEnd"/>
      <w:r w:rsidR="00324CCE" w:rsidRPr="00DA2F25">
        <w:rPr>
          <w:rFonts w:hint="eastAsia"/>
        </w:rPr>
        <w:t>实在了</w:t>
      </w:r>
      <w:r w:rsidR="00324CCE" w:rsidRPr="00DA2F25">
        <w:t>XEP-0163</w:t>
      </w:r>
    </w:p>
    <w:p w:rsidR="00F03234" w:rsidRPr="003464D8" w:rsidRDefault="00F03234" w:rsidP="00294D70">
      <w:bookmarkStart w:id="48" w:name="OLE_LINK41"/>
      <w:bookmarkStart w:id="49" w:name="OLE_LINK42"/>
      <w:bookmarkEnd w:id="46"/>
      <w:bookmarkEnd w:id="47"/>
      <w:proofErr w:type="spellStart"/>
      <w:r w:rsidRPr="003464D8">
        <w:t>IQPingHandler</w:t>
      </w:r>
      <w:proofErr w:type="spellEnd"/>
      <w:r w:rsidR="00D50C6E">
        <w:rPr>
          <w:rFonts w:hint="eastAsia"/>
        </w:rPr>
        <w:t xml:space="preserve"> 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F03234" w:rsidRPr="003464D8" w:rsidRDefault="00F03234" w:rsidP="00294D70">
      <w:bookmarkStart w:id="50" w:name="OLE_LINK43"/>
      <w:bookmarkStart w:id="51" w:name="OLE_LINK44"/>
      <w:bookmarkEnd w:id="48"/>
      <w:bookmarkEnd w:id="49"/>
      <w:proofErr w:type="spellStart"/>
      <w:r w:rsidRPr="003464D8">
        <w:t>IQPrivacyHandler</w:t>
      </w:r>
      <w:proofErr w:type="spellEnd"/>
      <w:r w:rsidR="00D50C6E" w:rsidRPr="00DE3FEE">
        <w:t>处理隐私的列表。</w:t>
      </w:r>
    </w:p>
    <w:p w:rsidR="00F03234" w:rsidRPr="003464D8" w:rsidRDefault="00F03234" w:rsidP="00294D70">
      <w:bookmarkStart w:id="52" w:name="OLE_LINK45"/>
      <w:bookmarkStart w:id="53" w:name="OLE_LINK46"/>
      <w:bookmarkEnd w:id="50"/>
      <w:bookmarkEnd w:id="51"/>
      <w:proofErr w:type="spellStart"/>
      <w:r w:rsidRPr="003464D8">
        <w:t>IQPrivateHandler</w:t>
      </w:r>
      <w:proofErr w:type="spellEnd"/>
      <w:r w:rsidR="00430F35">
        <w:rPr>
          <w:rFonts w:hint="eastAsia"/>
        </w:rPr>
        <w:t xml:space="preserve"> </w:t>
      </w:r>
      <w:proofErr w:type="spellStart"/>
      <w:r w:rsidR="00430F35" w:rsidRPr="00DE3FEE">
        <w:t>jabber</w:t>
      </w:r>
      <w:proofErr w:type="gramStart"/>
      <w:r w:rsidR="00430F35" w:rsidRPr="00DE3FEE">
        <w:t>:iq:private</w:t>
      </w:r>
      <w:proofErr w:type="spellEnd"/>
      <w:proofErr w:type="gramEnd"/>
      <w:r w:rsidR="00430F35" w:rsidRPr="00DE3FEE">
        <w:t xml:space="preserve"> protocol</w:t>
      </w:r>
    </w:p>
    <w:p w:rsidR="00F03234" w:rsidRPr="003464D8" w:rsidRDefault="00F03234" w:rsidP="00294D70">
      <w:bookmarkStart w:id="54" w:name="OLE_LINK47"/>
      <w:bookmarkStart w:id="55" w:name="OLE_LINK48"/>
      <w:bookmarkEnd w:id="52"/>
      <w:bookmarkEnd w:id="53"/>
      <w:proofErr w:type="spellStart"/>
      <w:r w:rsidRPr="003464D8">
        <w:t>IQRegisterHandler</w:t>
      </w:r>
      <w:proofErr w:type="spellEnd"/>
      <w:r w:rsidR="00430F35">
        <w:rPr>
          <w:rFonts w:hint="eastAsia"/>
        </w:rPr>
        <w:t xml:space="preserve"> </w:t>
      </w:r>
      <w:proofErr w:type="spellStart"/>
      <w:r w:rsidR="00430F35" w:rsidRPr="00DE3FEE">
        <w:t>jabber</w:t>
      </w:r>
      <w:proofErr w:type="gramStart"/>
      <w:r w:rsidR="00430F35" w:rsidRPr="00DE3FEE">
        <w:t>:iq:register</w:t>
      </w:r>
      <w:proofErr w:type="spellEnd"/>
      <w:proofErr w:type="gramEnd"/>
      <w:r w:rsidR="00430F35" w:rsidRPr="00DE3FEE">
        <w:t xml:space="preserve"> protocol</w:t>
      </w:r>
    </w:p>
    <w:p w:rsidR="00F03234" w:rsidRPr="003464D8" w:rsidRDefault="00F03234" w:rsidP="00294D70">
      <w:bookmarkStart w:id="56" w:name="OLE_LINK49"/>
      <w:bookmarkStart w:id="57" w:name="OLE_LINK50"/>
      <w:bookmarkEnd w:id="54"/>
      <w:bookmarkEnd w:id="55"/>
      <w:proofErr w:type="spellStart"/>
      <w:r w:rsidRPr="003464D8">
        <w:t>IQRosterHandler</w:t>
      </w:r>
      <w:proofErr w:type="spellEnd"/>
      <w:r w:rsidR="00DE3FEE">
        <w:rPr>
          <w:rFonts w:hint="eastAsia"/>
        </w:rPr>
        <w:t xml:space="preserve"> </w:t>
      </w:r>
      <w:proofErr w:type="spellStart"/>
      <w:r w:rsidR="00DE3FEE" w:rsidRPr="00DA2F25">
        <w:t>jabber</w:t>
      </w:r>
      <w:proofErr w:type="gramStart"/>
      <w:r w:rsidR="00DE3FEE" w:rsidRPr="00DA2F25">
        <w:t>:iq:roster</w:t>
      </w:r>
      <w:proofErr w:type="spellEnd"/>
      <w:proofErr w:type="gramEnd"/>
      <w:r w:rsidR="00DE3FEE" w:rsidRPr="00DA2F25">
        <w:t xml:space="preserve"> protocol.</w:t>
      </w:r>
    </w:p>
    <w:p w:rsidR="00F03234" w:rsidRPr="003464D8" w:rsidRDefault="00F03234" w:rsidP="00294D70">
      <w:bookmarkStart w:id="58" w:name="OLE_LINK51"/>
      <w:bookmarkStart w:id="59" w:name="OLE_LINK52"/>
      <w:bookmarkStart w:id="60" w:name="OLE_LINK61"/>
      <w:bookmarkEnd w:id="56"/>
      <w:bookmarkEnd w:id="57"/>
      <w:proofErr w:type="spellStart"/>
      <w:r w:rsidRPr="003464D8">
        <w:t>IQSessionEstablishmentHandler</w:t>
      </w:r>
      <w:proofErr w:type="spellEnd"/>
    </w:p>
    <w:bookmarkEnd w:id="58"/>
    <w:bookmarkEnd w:id="59"/>
    <w:bookmarkEnd w:id="60"/>
    <w:p w:rsidR="00F03234" w:rsidRPr="003464D8" w:rsidRDefault="00F03234" w:rsidP="00294D70">
      <w:proofErr w:type="spellStart"/>
      <w:r w:rsidRPr="003464D8">
        <w:t>IQSharedGroupHandler</w:t>
      </w:r>
      <w:proofErr w:type="spellEnd"/>
    </w:p>
    <w:p w:rsidR="00F03234" w:rsidRPr="00DA2F25" w:rsidRDefault="00F03234" w:rsidP="00273B39">
      <w:pPr>
        <w:autoSpaceDE w:val="0"/>
        <w:autoSpaceDN w:val="0"/>
        <w:adjustRightInd w:val="0"/>
        <w:jc w:val="left"/>
      </w:pPr>
      <w:bookmarkStart w:id="61" w:name="OLE_LINK53"/>
      <w:bookmarkStart w:id="62" w:name="OLE_LINK54"/>
      <w:proofErr w:type="spellStart"/>
      <w:r w:rsidRPr="003464D8">
        <w:t>IQTimeHandler</w:t>
      </w:r>
      <w:proofErr w:type="spellEnd"/>
      <w:r w:rsidR="00273B39">
        <w:rPr>
          <w:rFonts w:hint="eastAsia"/>
        </w:rPr>
        <w:t xml:space="preserve"> </w:t>
      </w:r>
      <w:proofErr w:type="spellStart"/>
      <w:r w:rsidR="00273B39" w:rsidRPr="00DA2F25">
        <w:t>jabber</w:t>
      </w:r>
      <w:proofErr w:type="gramStart"/>
      <w:r w:rsidR="00273B39" w:rsidRPr="00DA2F25">
        <w:t>:iq:time</w:t>
      </w:r>
      <w:proofErr w:type="spellEnd"/>
      <w:proofErr w:type="gramEnd"/>
      <w:r w:rsidR="00273B39" w:rsidRPr="00DA2F25">
        <w:t xml:space="preserve"> protocol (time info) as </w:t>
      </w:r>
      <w:proofErr w:type="spellStart"/>
      <w:r w:rsidR="00273B39" w:rsidRPr="00DA2F25">
        <w:t>as</w:t>
      </w:r>
      <w:proofErr w:type="spellEnd"/>
      <w:r w:rsidR="00273B39" w:rsidRPr="00DA2F25">
        <w:t xml:space="preserve"> defined by JEP-0090.</w:t>
      </w:r>
    </w:p>
    <w:p w:rsidR="00092F92" w:rsidRPr="003464D8" w:rsidRDefault="00092F92" w:rsidP="00294D70">
      <w:bookmarkStart w:id="63" w:name="OLE_LINK55"/>
      <w:bookmarkStart w:id="64" w:name="OLE_LINK56"/>
      <w:bookmarkEnd w:id="61"/>
      <w:bookmarkEnd w:id="62"/>
      <w:proofErr w:type="spellStart"/>
      <w:r w:rsidRPr="003464D8">
        <w:t>IQvCardHandler</w:t>
      </w:r>
      <w:proofErr w:type="spellEnd"/>
      <w:r w:rsidR="00DA2F25">
        <w:rPr>
          <w:rFonts w:hint="eastAsia"/>
        </w:rPr>
        <w:t xml:space="preserve"> </w:t>
      </w:r>
      <w:proofErr w:type="spellStart"/>
      <w:r w:rsidR="00DA2F25" w:rsidRPr="00DA2F25">
        <w:t>vcard</w:t>
      </w:r>
      <w:proofErr w:type="spellEnd"/>
      <w:r w:rsidR="00DA2F25" w:rsidRPr="00DA2F25">
        <w:t>-temp protocol</w:t>
      </w:r>
    </w:p>
    <w:p w:rsidR="00092F92" w:rsidRPr="003464D8" w:rsidRDefault="00092F92" w:rsidP="00294D70">
      <w:bookmarkStart w:id="65" w:name="OLE_LINK57"/>
      <w:bookmarkStart w:id="66" w:name="OLE_LINK58"/>
      <w:bookmarkEnd w:id="63"/>
      <w:bookmarkEnd w:id="64"/>
      <w:proofErr w:type="spellStart"/>
      <w:r w:rsidRPr="003464D8">
        <w:t>IQVersionHandler</w:t>
      </w:r>
      <w:proofErr w:type="spellEnd"/>
      <w:r w:rsidR="00DA2F25">
        <w:rPr>
          <w:rFonts w:hint="eastAsia"/>
        </w:rPr>
        <w:t xml:space="preserve"> </w:t>
      </w:r>
      <w:proofErr w:type="spellStart"/>
      <w:r w:rsidR="00DA2F25">
        <w:rPr>
          <w:rFonts w:hint="eastAsia"/>
        </w:rPr>
        <w:t>xmpp</w:t>
      </w:r>
      <w:proofErr w:type="spellEnd"/>
      <w:r w:rsidR="00DA2F25">
        <w:rPr>
          <w:rFonts w:hint="eastAsia"/>
        </w:rPr>
        <w:t xml:space="preserve"> server</w:t>
      </w:r>
      <w:r w:rsidR="00DA2F25" w:rsidRPr="00DA2F25">
        <w:t>目前的版本信息</w:t>
      </w:r>
    </w:p>
    <w:bookmarkEnd w:id="65"/>
    <w:bookmarkEnd w:id="66"/>
    <w:p w:rsidR="00092F92" w:rsidRPr="00D76CF4" w:rsidRDefault="00092F92" w:rsidP="00294D70">
      <w:proofErr w:type="spellStart"/>
      <w:r w:rsidRPr="003464D8">
        <w:t>STUNIQHandler</w:t>
      </w:r>
      <w:proofErr w:type="spellEnd"/>
      <w:r w:rsidR="00DA2F25">
        <w:rPr>
          <w:rFonts w:hint="eastAsia"/>
        </w:rPr>
        <w:t xml:space="preserve"> </w:t>
      </w:r>
      <w:r w:rsidR="0003419A" w:rsidRPr="00DA2F25">
        <w:t>它提供了对</w:t>
      </w:r>
      <w:r w:rsidR="0003419A" w:rsidRPr="00DA2F25">
        <w:t>p2p</w:t>
      </w:r>
      <w:r w:rsidR="0003419A" w:rsidRPr="00DA2F25">
        <w:rPr>
          <w:rFonts w:hint="eastAsia"/>
        </w:rPr>
        <w:t xml:space="preserve"> session</w:t>
      </w:r>
      <w:r w:rsidR="0003419A" w:rsidRPr="00DA2F25">
        <w:t>地址发现</w:t>
      </w:r>
      <w:r w:rsidR="0003419A" w:rsidRPr="00DA2F25">
        <w:rPr>
          <w:rFonts w:hint="eastAsia"/>
        </w:rPr>
        <w:t>，</w:t>
      </w:r>
      <w:r w:rsidR="0003419A" w:rsidRPr="00DA2F25">
        <w:t>用于媒体传输和接收</w:t>
      </w:r>
      <w:r w:rsidR="0003419A" w:rsidRPr="00DA2F25">
        <w:t>UDP</w:t>
      </w:r>
      <w:r w:rsidR="0003419A" w:rsidRPr="00DA2F25">
        <w:t>数据包。</w:t>
      </w:r>
    </w:p>
    <w:p w:rsidR="00D76CF4" w:rsidRPr="00D76CF4" w:rsidRDefault="00D76CF4" w:rsidP="00294D70"/>
    <w:p w:rsidR="00ED7607" w:rsidRDefault="00583563" w:rsidP="00C93379">
      <w:pPr>
        <w:pStyle w:val="2"/>
        <w:spacing w:before="0" w:after="0" w:line="240" w:lineRule="auto"/>
      </w:pPr>
      <w:proofErr w:type="spellStart"/>
      <w:r>
        <w:rPr>
          <w:rFonts w:hint="eastAsia"/>
        </w:rPr>
        <w:t>AdHocCommandHandler</w:t>
      </w:r>
      <w:proofErr w:type="spellEnd"/>
    </w:p>
    <w:p w:rsidR="00583563" w:rsidRDefault="00896270" w:rsidP="00ED7607">
      <w:r>
        <w:t> </w:t>
      </w: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r w:rsidR="001650E7">
        <w:fldChar w:fldCharType="begin"/>
      </w:r>
      <w:r w:rsidR="0093510C">
        <w:instrText xml:space="preserve"> HYPERLINK "http://xmpp.org/extensions/xep-0050.html" </w:instrText>
      </w:r>
      <w:r w:rsidR="001650E7">
        <w:fldChar w:fldCharType="separate"/>
      </w:r>
      <w:r w:rsidR="0093510C" w:rsidRPr="00ED7607">
        <w:t>XEP-0050: Ad-Hoc Commands</w:t>
      </w:r>
      <w:r w:rsidR="001650E7">
        <w:fldChar w:fldCharType="end"/>
      </w:r>
      <w:r w:rsidR="008C6339">
        <w:rPr>
          <w:rFonts w:hint="eastAsia"/>
        </w:rPr>
        <w:t xml:space="preserve"> </w:t>
      </w:r>
      <w:r w:rsidR="008C6339">
        <w:rPr>
          <w:rFonts w:hint="eastAsia"/>
        </w:rPr>
        <w:t>通常用来和</w:t>
      </w:r>
      <w:r w:rsidR="008C6339" w:rsidRPr="00ED7607">
        <w:t>(</w:t>
      </w:r>
      <w:hyperlink r:id="rId23" w:history="1">
        <w:r w:rsidR="008C6339" w:rsidRPr="00ED7607">
          <w:t>XEP-0004</w:t>
        </w:r>
      </w:hyperlink>
      <w:r w:rsidR="008C6339" w:rsidRPr="00ED7607">
        <w:t>)</w:t>
      </w:r>
      <w:r w:rsidR="008C6339" w:rsidRPr="00ED7607">
        <w:rPr>
          <w:rFonts w:hint="eastAsia"/>
        </w:rPr>
        <w:t xml:space="preserve"> </w:t>
      </w:r>
      <w:r w:rsidR="008C6339" w:rsidRPr="00ED7607">
        <w:rPr>
          <w:rFonts w:hint="eastAsia"/>
        </w:rPr>
        <w:t>交换信息</w:t>
      </w:r>
      <w:r w:rsidR="004F7D11" w:rsidRPr="00ED7607">
        <w:rPr>
          <w:rFonts w:hint="eastAsia"/>
        </w:rPr>
        <w:t>，响应表单的请求</w:t>
      </w:r>
      <w:r w:rsidR="008C6339" w:rsidRPr="00ED7607">
        <w:rPr>
          <w:rFonts w:hint="eastAsia"/>
        </w:rPr>
        <w:t>。</w:t>
      </w:r>
      <w:r w:rsidR="000105C4" w:rsidRPr="00ED7607">
        <w:t>X</w:t>
      </w:r>
      <w:r w:rsidR="00CA5583" w:rsidRPr="00ED7607">
        <w:rPr>
          <w:rFonts w:hint="eastAsia"/>
        </w:rPr>
        <w:t>EP</w:t>
      </w:r>
      <w:r w:rsidR="000105C4" w:rsidRPr="00ED7607">
        <w:rPr>
          <w:rFonts w:hint="eastAsia"/>
        </w:rPr>
        <w:t>-0004</w:t>
      </w:r>
      <w:r w:rsidR="005B1CC4">
        <w:rPr>
          <w:rFonts w:hint="eastAsia"/>
        </w:rPr>
        <w:t>定义了</w:t>
      </w:r>
      <w:r w:rsidR="005B1CC4" w:rsidRPr="00ED7607">
        <w:rPr>
          <w:rFonts w:hint="eastAsia"/>
        </w:rPr>
        <w:t>向服务器提交</w:t>
      </w:r>
      <w:r w:rsidR="00B41BCA" w:rsidRPr="00ED7607">
        <w:rPr>
          <w:rFonts w:hint="eastAsia"/>
        </w:rPr>
        <w:t>的</w:t>
      </w:r>
      <w:r w:rsidR="00B41BCA">
        <w:rPr>
          <w:rFonts w:hint="eastAsia"/>
        </w:rPr>
        <w:t>数据表单</w:t>
      </w:r>
      <w:r w:rsidR="004E6B3C">
        <w:rPr>
          <w:rFonts w:hint="eastAsia"/>
        </w:rPr>
        <w:t>。</w:t>
      </w:r>
      <w:r w:rsidR="00CA5583">
        <w:rPr>
          <w:rFonts w:hint="eastAsia"/>
        </w:rPr>
        <w:t xml:space="preserve"> </w:t>
      </w:r>
    </w:p>
    <w:p w:rsidR="009E3960" w:rsidRDefault="00606605" w:rsidP="00294D70">
      <w:r>
        <w:object w:dxaOrig="7245" w:dyaOrig="4365">
          <v:shape id="_x0000_i1029" type="#_x0000_t75" style="width:362.05pt;height:218.05pt" o:ole="">
            <v:imagedata r:id="rId24" o:title=""/>
          </v:shape>
          <o:OLEObject Type="Embed" ProgID="Visio.Drawing.11" ShapeID="_x0000_i1029" DrawAspect="Content" ObjectID="_1374869855" r:id="rId25"/>
        </w:object>
      </w:r>
    </w:p>
    <w:p w:rsidR="00105536" w:rsidRDefault="009671A2" w:rsidP="00294D70">
      <w:r>
        <w:rPr>
          <w:rFonts w:hint="eastAsia"/>
        </w:rPr>
        <w:t>采用命令模式，若干命令到</w:t>
      </w:r>
      <w:r w:rsidR="004C7202">
        <w:rPr>
          <w:rFonts w:hint="eastAsia"/>
        </w:rPr>
        <w:t>继承</w:t>
      </w:r>
      <w:proofErr w:type="spellStart"/>
      <w:r w:rsidR="004C7202">
        <w:rPr>
          <w:rFonts w:hint="eastAsia"/>
        </w:rPr>
        <w:t>AdHocCommand</w:t>
      </w:r>
      <w:proofErr w:type="spellEnd"/>
      <w:r w:rsidR="004C7202">
        <w:rPr>
          <w:rFonts w:hint="eastAsia"/>
        </w:rPr>
        <w:t>，</w:t>
      </w:r>
    </w:p>
    <w:p w:rsidR="00AC3C50" w:rsidRDefault="00AC3C50" w:rsidP="001C0971">
      <w:r>
        <w:rPr>
          <w:rFonts w:hint="eastAsia"/>
        </w:rPr>
        <w:t>如：</w:t>
      </w:r>
      <w:r w:rsidR="00512EBB">
        <w:rPr>
          <w:rFonts w:hint="eastAsia"/>
        </w:rPr>
        <w:t>查询一些统计信息的命令，如：</w:t>
      </w:r>
      <w:r w:rsidR="001C0971">
        <w:rPr>
          <w:rFonts w:hint="eastAsia"/>
        </w:rPr>
        <w:t>一些</w:t>
      </w:r>
      <w:r w:rsidR="00105536">
        <w:rPr>
          <w:rFonts w:hint="eastAsia"/>
        </w:rPr>
        <w:t>获取当前在线用户</w:t>
      </w:r>
      <w:r w:rsidR="00A4091A">
        <w:rPr>
          <w:rFonts w:hint="eastAsia"/>
        </w:rPr>
        <w:t>数，获得当前活跃用户数</w:t>
      </w:r>
      <w:r w:rsidR="000F0787">
        <w:rPr>
          <w:rFonts w:hint="eastAsia"/>
        </w:rPr>
        <w:t>。</w:t>
      </w:r>
    </w:p>
    <w:p w:rsidR="005D6678" w:rsidRDefault="001C0971" w:rsidP="005D6678">
      <w:pPr>
        <w:ind w:firstLineChars="200" w:firstLine="420"/>
      </w:pPr>
      <w:r>
        <w:rPr>
          <w:rFonts w:hint="eastAsia"/>
        </w:rPr>
        <w:t>执行</w:t>
      </w:r>
      <w:r w:rsidR="005D6678">
        <w:rPr>
          <w:rFonts w:hint="eastAsia"/>
        </w:rPr>
        <w:t>用户</w:t>
      </w:r>
      <w:proofErr w:type="gramStart"/>
      <w:r w:rsidR="005D6678">
        <w:rPr>
          <w:rFonts w:hint="eastAsia"/>
        </w:rPr>
        <w:t>增删改查的</w:t>
      </w:r>
      <w:proofErr w:type="gramEnd"/>
      <w:r w:rsidR="005D6678">
        <w:rPr>
          <w:rFonts w:hint="eastAsia"/>
        </w:rPr>
        <w:t>操作</w:t>
      </w:r>
      <w:r>
        <w:rPr>
          <w:rFonts w:hint="eastAsia"/>
        </w:rPr>
        <w:t>的命令</w:t>
      </w:r>
    </w:p>
    <w:p w:rsidR="005D6678" w:rsidRPr="002F0547" w:rsidRDefault="005D6678" w:rsidP="002F0547">
      <w:pPr>
        <w:ind w:firstLineChars="200" w:firstLine="420"/>
      </w:pPr>
      <w:r>
        <w:rPr>
          <w:rFonts w:hint="eastAsia"/>
        </w:rPr>
        <w:t>组的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</w:t>
      </w:r>
      <w:r w:rsidR="002F0547">
        <w:rPr>
          <w:rFonts w:hint="eastAsia"/>
        </w:rPr>
        <w:t>的命令</w:t>
      </w:r>
    </w:p>
    <w:p w:rsidR="005D6678" w:rsidRPr="002F0547" w:rsidRDefault="002F0547" w:rsidP="002F0547">
      <w:pPr>
        <w:ind w:firstLineChars="200" w:firstLine="420"/>
      </w:pPr>
      <w:r>
        <w:rPr>
          <w:rFonts w:hint="eastAsia"/>
        </w:rPr>
        <w:t>执行</w:t>
      </w:r>
      <w:r w:rsidR="00D70930">
        <w:rPr>
          <w:rFonts w:hint="eastAsia"/>
        </w:rPr>
        <w:t>VCard</w:t>
      </w:r>
      <w:r w:rsidR="00D70930">
        <w:rPr>
          <w:rFonts w:hint="eastAsia"/>
        </w:rPr>
        <w:t>的相关操作</w:t>
      </w:r>
      <w:r>
        <w:rPr>
          <w:rFonts w:hint="eastAsia"/>
        </w:rPr>
        <w:t>的命令</w:t>
      </w:r>
    </w:p>
    <w:p w:rsidR="005D6678" w:rsidRDefault="00D70930" w:rsidP="005D6678">
      <w:pPr>
        <w:ind w:firstLineChars="200" w:firstLine="420"/>
      </w:pPr>
      <w:r>
        <w:t>……</w:t>
      </w:r>
    </w:p>
    <w:p w:rsidR="001E0E1A" w:rsidRDefault="001E0E1A" w:rsidP="00294D70">
      <w:r>
        <w:rPr>
          <w:rFonts w:hint="eastAsia"/>
          <w:sz w:val="18"/>
          <w:szCs w:val="18"/>
        </w:rPr>
        <w:t xml:space="preserve">By "online user" is meant any user or account that currently has an IM session that may or may </w:t>
      </w:r>
      <w:proofErr w:type="spellStart"/>
      <w:r>
        <w:rPr>
          <w:rFonts w:hint="eastAsia"/>
          <w:sz w:val="18"/>
          <w:szCs w:val="18"/>
        </w:rPr>
        <w:t>no</w:t>
      </w:r>
      <w:proofErr w:type="spellEnd"/>
      <w:r>
        <w:rPr>
          <w:rFonts w:hint="eastAsia"/>
          <w:sz w:val="18"/>
          <w:szCs w:val="18"/>
        </w:rPr>
        <w:t xml:space="preserve"> be available.</w:t>
      </w:r>
    </w:p>
    <w:p w:rsidR="001E0E1A" w:rsidRDefault="001E0E1A" w:rsidP="00294D70">
      <w:r>
        <w:rPr>
          <w:rFonts w:hint="eastAsia"/>
          <w:sz w:val="18"/>
          <w:szCs w:val="18"/>
        </w:rPr>
        <w:t>Active users are those users that have sent an available presence.</w:t>
      </w:r>
    </w:p>
    <w:p w:rsidR="00AE4184" w:rsidRDefault="004C7202" w:rsidP="00294D70">
      <w:r>
        <w:rPr>
          <w:rFonts w:hint="eastAsia"/>
        </w:rPr>
        <w:t>在</w:t>
      </w:r>
      <w:proofErr w:type="spellStart"/>
      <w:r>
        <w:rPr>
          <w:rFonts w:hint="eastAsia"/>
        </w:rPr>
        <w:t>AdHocCommandManager</w:t>
      </w:r>
      <w:proofErr w:type="spellEnd"/>
      <w:r>
        <w:rPr>
          <w:rFonts w:hint="eastAsia"/>
        </w:rPr>
        <w:t>中提供了命令的相关操作，如：添</w:t>
      </w:r>
      <w:r w:rsidR="007A15B6">
        <w:rPr>
          <w:rFonts w:hint="eastAsia"/>
        </w:rPr>
        <w:t>加一个命令，删除一个命令，执行一个命令</w:t>
      </w:r>
      <w:r w:rsidR="00AC3C50">
        <w:rPr>
          <w:rFonts w:hint="eastAsia"/>
        </w:rPr>
        <w:t>等操作。</w:t>
      </w:r>
    </w:p>
    <w:p w:rsidR="00ED7607" w:rsidRDefault="00ED7607" w:rsidP="00294D70"/>
    <w:p w:rsidR="00ED7607" w:rsidRDefault="00D94F80" w:rsidP="00CE3917">
      <w:pPr>
        <w:pStyle w:val="2"/>
        <w:spacing w:before="0" w:after="0" w:line="240" w:lineRule="auto"/>
      </w:pPr>
      <w:proofErr w:type="spellStart"/>
      <w:r>
        <w:rPr>
          <w:rFonts w:hint="eastAsia"/>
        </w:rPr>
        <w:t>IQAuth</w:t>
      </w:r>
      <w:r w:rsidR="00CE3917">
        <w:rPr>
          <w:rFonts w:hint="eastAsia"/>
        </w:rPr>
        <w:t>Handler</w:t>
      </w:r>
      <w:proofErr w:type="spellEnd"/>
    </w:p>
    <w:p w:rsidR="007F46FE" w:rsidRPr="0062796F" w:rsidRDefault="00E77C0A" w:rsidP="007F46FE">
      <w:pPr>
        <w:autoSpaceDE w:val="0"/>
        <w:autoSpaceDN w:val="0"/>
        <w:adjustRightInd w:val="0"/>
        <w:jc w:val="left"/>
      </w:pP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proofErr w:type="spellStart"/>
      <w:r w:rsidR="00037DD0" w:rsidRPr="00037DD0">
        <w:t>jabber:iq:auth</w:t>
      </w:r>
      <w:proofErr w:type="spellEnd"/>
      <w:r w:rsidR="00037DD0" w:rsidRPr="00037DD0">
        <w:t xml:space="preserve"> protocol</w:t>
      </w:r>
      <w:r w:rsidR="00C757E2">
        <w:rPr>
          <w:rFonts w:hint="eastAsia"/>
        </w:rPr>
        <w:t>。</w:t>
      </w:r>
      <w:r w:rsidR="006E15B7">
        <w:rPr>
          <w:rFonts w:hint="eastAsia"/>
        </w:rPr>
        <w:t>用于用户的登录，</w:t>
      </w:r>
      <w:r w:rsidR="007F46FE" w:rsidRPr="006E15B7">
        <w:t>客户</w:t>
      </w:r>
      <w:r w:rsidR="007F46FE" w:rsidRPr="006E15B7">
        <w:rPr>
          <w:rFonts w:hint="eastAsia"/>
        </w:rPr>
        <w:t>端</w:t>
      </w:r>
      <w:r w:rsidR="007F46FE" w:rsidRPr="006E15B7">
        <w:t>使用本议定书和服务器认证。</w:t>
      </w:r>
    </w:p>
    <w:p w:rsidR="0062796F" w:rsidRPr="0062796F" w:rsidRDefault="00432F94" w:rsidP="0045098A">
      <w:pPr>
        <w:pStyle w:val="2"/>
        <w:spacing w:before="0" w:after="0" w:line="240" w:lineRule="auto"/>
      </w:pPr>
      <w:bookmarkStart w:id="67" w:name="OLE_LINK27"/>
      <w:bookmarkStart w:id="68" w:name="OLE_LINK28"/>
      <w:proofErr w:type="spellStart"/>
      <w:r>
        <w:rPr>
          <w:rFonts w:hint="eastAsia"/>
        </w:rPr>
        <w:t>IQBindHandler</w:t>
      </w:r>
      <w:bookmarkEnd w:id="67"/>
      <w:bookmarkEnd w:id="68"/>
      <w:proofErr w:type="spellEnd"/>
    </w:p>
    <w:sectPr w:rsidR="0062796F" w:rsidRPr="0062796F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07099" w:rsidRDefault="00D07099" w:rsidP="007205F5">
      <w:r>
        <w:separator/>
      </w:r>
    </w:p>
  </w:endnote>
  <w:endnote w:type="continuationSeparator" w:id="0">
    <w:p w:rsidR="00D07099" w:rsidRDefault="00D07099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07099" w:rsidRDefault="00D07099" w:rsidP="007205F5">
      <w:r>
        <w:separator/>
      </w:r>
    </w:p>
  </w:footnote>
  <w:footnote w:type="continuationSeparator" w:id="0">
    <w:p w:rsidR="00D07099" w:rsidRDefault="00D07099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419A"/>
    <w:rsid w:val="00036902"/>
    <w:rsid w:val="00037DD0"/>
    <w:rsid w:val="00061876"/>
    <w:rsid w:val="000648AF"/>
    <w:rsid w:val="000653E1"/>
    <w:rsid w:val="00066C6D"/>
    <w:rsid w:val="00075103"/>
    <w:rsid w:val="00083B65"/>
    <w:rsid w:val="000844D0"/>
    <w:rsid w:val="00092F92"/>
    <w:rsid w:val="00094857"/>
    <w:rsid w:val="00097187"/>
    <w:rsid w:val="000A323A"/>
    <w:rsid w:val="000A4EAD"/>
    <w:rsid w:val="000B223E"/>
    <w:rsid w:val="000B2CEB"/>
    <w:rsid w:val="000C0CD4"/>
    <w:rsid w:val="000C1F52"/>
    <w:rsid w:val="000D039F"/>
    <w:rsid w:val="000E2E5C"/>
    <w:rsid w:val="000E5FD1"/>
    <w:rsid w:val="000E77B1"/>
    <w:rsid w:val="000E77D5"/>
    <w:rsid w:val="000F0787"/>
    <w:rsid w:val="00105536"/>
    <w:rsid w:val="00114CEC"/>
    <w:rsid w:val="001178A3"/>
    <w:rsid w:val="00130D8A"/>
    <w:rsid w:val="00132776"/>
    <w:rsid w:val="00134F55"/>
    <w:rsid w:val="001415AA"/>
    <w:rsid w:val="001621EA"/>
    <w:rsid w:val="001650E7"/>
    <w:rsid w:val="00165389"/>
    <w:rsid w:val="00170C54"/>
    <w:rsid w:val="00172E48"/>
    <w:rsid w:val="001778C9"/>
    <w:rsid w:val="00180D79"/>
    <w:rsid w:val="00180FF9"/>
    <w:rsid w:val="001C0971"/>
    <w:rsid w:val="001C45A4"/>
    <w:rsid w:val="001C520A"/>
    <w:rsid w:val="001D1A34"/>
    <w:rsid w:val="001D7974"/>
    <w:rsid w:val="001E0E1A"/>
    <w:rsid w:val="001F2A61"/>
    <w:rsid w:val="00201189"/>
    <w:rsid w:val="00217DF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4D4C"/>
    <w:rsid w:val="00273B39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69C3"/>
    <w:rsid w:val="002D2597"/>
    <w:rsid w:val="002D70B8"/>
    <w:rsid w:val="002F0547"/>
    <w:rsid w:val="002F4465"/>
    <w:rsid w:val="00302E84"/>
    <w:rsid w:val="003171C5"/>
    <w:rsid w:val="00320B3A"/>
    <w:rsid w:val="00324CCE"/>
    <w:rsid w:val="00335749"/>
    <w:rsid w:val="00343B79"/>
    <w:rsid w:val="003464D8"/>
    <w:rsid w:val="00353FE2"/>
    <w:rsid w:val="003603A0"/>
    <w:rsid w:val="00360F02"/>
    <w:rsid w:val="00381760"/>
    <w:rsid w:val="00391392"/>
    <w:rsid w:val="0039625C"/>
    <w:rsid w:val="003A278D"/>
    <w:rsid w:val="003D3E9C"/>
    <w:rsid w:val="003D5711"/>
    <w:rsid w:val="003D7809"/>
    <w:rsid w:val="003D7DC2"/>
    <w:rsid w:val="003E7B53"/>
    <w:rsid w:val="003F50FF"/>
    <w:rsid w:val="00403ED3"/>
    <w:rsid w:val="00430F35"/>
    <w:rsid w:val="00432F94"/>
    <w:rsid w:val="004418E8"/>
    <w:rsid w:val="00441CAB"/>
    <w:rsid w:val="0045098A"/>
    <w:rsid w:val="00450AC5"/>
    <w:rsid w:val="004516A5"/>
    <w:rsid w:val="004674E8"/>
    <w:rsid w:val="00475FDD"/>
    <w:rsid w:val="00486F06"/>
    <w:rsid w:val="00496071"/>
    <w:rsid w:val="004A0B2A"/>
    <w:rsid w:val="004A4185"/>
    <w:rsid w:val="004B2A7E"/>
    <w:rsid w:val="004B56BF"/>
    <w:rsid w:val="004C3B7F"/>
    <w:rsid w:val="004C7202"/>
    <w:rsid w:val="004E6B3C"/>
    <w:rsid w:val="004F7D11"/>
    <w:rsid w:val="005014ED"/>
    <w:rsid w:val="00506BD7"/>
    <w:rsid w:val="005076AA"/>
    <w:rsid w:val="00510E7D"/>
    <w:rsid w:val="00512EBB"/>
    <w:rsid w:val="00530CF8"/>
    <w:rsid w:val="00532122"/>
    <w:rsid w:val="00540A9E"/>
    <w:rsid w:val="00540E68"/>
    <w:rsid w:val="00544727"/>
    <w:rsid w:val="00555159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6678"/>
    <w:rsid w:val="005E0128"/>
    <w:rsid w:val="005E18A1"/>
    <w:rsid w:val="00606605"/>
    <w:rsid w:val="006105B4"/>
    <w:rsid w:val="006175D9"/>
    <w:rsid w:val="0062796F"/>
    <w:rsid w:val="006300C4"/>
    <w:rsid w:val="00640D16"/>
    <w:rsid w:val="00652CE2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205F5"/>
    <w:rsid w:val="007210D5"/>
    <w:rsid w:val="0073478A"/>
    <w:rsid w:val="00734943"/>
    <w:rsid w:val="007403AB"/>
    <w:rsid w:val="0077078B"/>
    <w:rsid w:val="0077385B"/>
    <w:rsid w:val="00774F48"/>
    <w:rsid w:val="00783EC8"/>
    <w:rsid w:val="00792762"/>
    <w:rsid w:val="00796952"/>
    <w:rsid w:val="007A0228"/>
    <w:rsid w:val="007A15B6"/>
    <w:rsid w:val="007A633B"/>
    <w:rsid w:val="007A79A5"/>
    <w:rsid w:val="007D1FE4"/>
    <w:rsid w:val="007D300F"/>
    <w:rsid w:val="007F46FE"/>
    <w:rsid w:val="007F4FFA"/>
    <w:rsid w:val="00813178"/>
    <w:rsid w:val="008347BD"/>
    <w:rsid w:val="00842414"/>
    <w:rsid w:val="00854FE8"/>
    <w:rsid w:val="008566E2"/>
    <w:rsid w:val="00865B44"/>
    <w:rsid w:val="00870760"/>
    <w:rsid w:val="00877924"/>
    <w:rsid w:val="00884C89"/>
    <w:rsid w:val="008919B9"/>
    <w:rsid w:val="00896270"/>
    <w:rsid w:val="008A37B6"/>
    <w:rsid w:val="008C6339"/>
    <w:rsid w:val="008E3613"/>
    <w:rsid w:val="008E52ED"/>
    <w:rsid w:val="008E64CF"/>
    <w:rsid w:val="008F2DAA"/>
    <w:rsid w:val="008F311D"/>
    <w:rsid w:val="008F407B"/>
    <w:rsid w:val="0090279F"/>
    <w:rsid w:val="00904CFE"/>
    <w:rsid w:val="00910386"/>
    <w:rsid w:val="00931E30"/>
    <w:rsid w:val="0093510C"/>
    <w:rsid w:val="009429FB"/>
    <w:rsid w:val="00951F6C"/>
    <w:rsid w:val="009522A4"/>
    <w:rsid w:val="009671A2"/>
    <w:rsid w:val="00971052"/>
    <w:rsid w:val="00980C87"/>
    <w:rsid w:val="00993EE4"/>
    <w:rsid w:val="009B6A53"/>
    <w:rsid w:val="009C1490"/>
    <w:rsid w:val="009D3973"/>
    <w:rsid w:val="009E0088"/>
    <w:rsid w:val="009E1AB4"/>
    <w:rsid w:val="009E3960"/>
    <w:rsid w:val="009E3DFD"/>
    <w:rsid w:val="009F67FF"/>
    <w:rsid w:val="00A0142F"/>
    <w:rsid w:val="00A04BD0"/>
    <w:rsid w:val="00A25D4A"/>
    <w:rsid w:val="00A30537"/>
    <w:rsid w:val="00A4091A"/>
    <w:rsid w:val="00A51EBB"/>
    <w:rsid w:val="00A533F2"/>
    <w:rsid w:val="00A65BC2"/>
    <w:rsid w:val="00A757F1"/>
    <w:rsid w:val="00A77E59"/>
    <w:rsid w:val="00A81F09"/>
    <w:rsid w:val="00A855F6"/>
    <w:rsid w:val="00A87162"/>
    <w:rsid w:val="00A91AF9"/>
    <w:rsid w:val="00A93B95"/>
    <w:rsid w:val="00AB2F49"/>
    <w:rsid w:val="00AC3C50"/>
    <w:rsid w:val="00AC41FC"/>
    <w:rsid w:val="00AD10AC"/>
    <w:rsid w:val="00AD1603"/>
    <w:rsid w:val="00AD7F1D"/>
    <w:rsid w:val="00AE4184"/>
    <w:rsid w:val="00AE486E"/>
    <w:rsid w:val="00B015E7"/>
    <w:rsid w:val="00B12F96"/>
    <w:rsid w:val="00B21AB6"/>
    <w:rsid w:val="00B2364C"/>
    <w:rsid w:val="00B3004E"/>
    <w:rsid w:val="00B41BCA"/>
    <w:rsid w:val="00B64782"/>
    <w:rsid w:val="00B666EC"/>
    <w:rsid w:val="00B81DF1"/>
    <w:rsid w:val="00B97251"/>
    <w:rsid w:val="00BA5F82"/>
    <w:rsid w:val="00BC0448"/>
    <w:rsid w:val="00BC5F0E"/>
    <w:rsid w:val="00BD00DB"/>
    <w:rsid w:val="00BD0C81"/>
    <w:rsid w:val="00BD61F8"/>
    <w:rsid w:val="00BE21C5"/>
    <w:rsid w:val="00C1420D"/>
    <w:rsid w:val="00C36384"/>
    <w:rsid w:val="00C42F18"/>
    <w:rsid w:val="00C524ED"/>
    <w:rsid w:val="00C57A7E"/>
    <w:rsid w:val="00C61370"/>
    <w:rsid w:val="00C73B50"/>
    <w:rsid w:val="00C750FB"/>
    <w:rsid w:val="00C757E2"/>
    <w:rsid w:val="00C766F4"/>
    <w:rsid w:val="00C77D8C"/>
    <w:rsid w:val="00C8723F"/>
    <w:rsid w:val="00C876D2"/>
    <w:rsid w:val="00C92E79"/>
    <w:rsid w:val="00C931DF"/>
    <w:rsid w:val="00C93379"/>
    <w:rsid w:val="00C975B8"/>
    <w:rsid w:val="00C97D64"/>
    <w:rsid w:val="00CA35E9"/>
    <w:rsid w:val="00CA5583"/>
    <w:rsid w:val="00CA5FEF"/>
    <w:rsid w:val="00CD0F90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87C"/>
    <w:rsid w:val="00D16443"/>
    <w:rsid w:val="00D33454"/>
    <w:rsid w:val="00D40780"/>
    <w:rsid w:val="00D437EB"/>
    <w:rsid w:val="00D50C6E"/>
    <w:rsid w:val="00D50E86"/>
    <w:rsid w:val="00D556F3"/>
    <w:rsid w:val="00D57CDE"/>
    <w:rsid w:val="00D70930"/>
    <w:rsid w:val="00D75462"/>
    <w:rsid w:val="00D76523"/>
    <w:rsid w:val="00D76CF4"/>
    <w:rsid w:val="00D8383B"/>
    <w:rsid w:val="00D84FB6"/>
    <w:rsid w:val="00D947CA"/>
    <w:rsid w:val="00D94F80"/>
    <w:rsid w:val="00D9614A"/>
    <w:rsid w:val="00DA1BEC"/>
    <w:rsid w:val="00DA2F25"/>
    <w:rsid w:val="00DA7E0A"/>
    <w:rsid w:val="00DB014D"/>
    <w:rsid w:val="00DB16E7"/>
    <w:rsid w:val="00DD68F7"/>
    <w:rsid w:val="00DE3FEE"/>
    <w:rsid w:val="00DF5ED2"/>
    <w:rsid w:val="00E041DC"/>
    <w:rsid w:val="00E1128A"/>
    <w:rsid w:val="00E2626C"/>
    <w:rsid w:val="00E30434"/>
    <w:rsid w:val="00E53D6A"/>
    <w:rsid w:val="00E67EDB"/>
    <w:rsid w:val="00E765EB"/>
    <w:rsid w:val="00E77C0A"/>
    <w:rsid w:val="00E84038"/>
    <w:rsid w:val="00E9129F"/>
    <w:rsid w:val="00E91BFA"/>
    <w:rsid w:val="00E92C5C"/>
    <w:rsid w:val="00EA1DDB"/>
    <w:rsid w:val="00EA4346"/>
    <w:rsid w:val="00EB1BB3"/>
    <w:rsid w:val="00EB6C85"/>
    <w:rsid w:val="00ED7607"/>
    <w:rsid w:val="00EE04F1"/>
    <w:rsid w:val="00EE0CEF"/>
    <w:rsid w:val="00EE2533"/>
    <w:rsid w:val="00EF01E0"/>
    <w:rsid w:val="00EF2D9A"/>
    <w:rsid w:val="00EF326E"/>
    <w:rsid w:val="00EF6DFE"/>
    <w:rsid w:val="00EF78BA"/>
    <w:rsid w:val="00F03234"/>
    <w:rsid w:val="00F1326C"/>
    <w:rsid w:val="00F16350"/>
    <w:rsid w:val="00F179FE"/>
    <w:rsid w:val="00F20FA1"/>
    <w:rsid w:val="00F22A5F"/>
    <w:rsid w:val="00F27CA0"/>
    <w:rsid w:val="00F31ECD"/>
    <w:rsid w:val="00F4431B"/>
    <w:rsid w:val="00F44BF1"/>
    <w:rsid w:val="00F65F47"/>
    <w:rsid w:val="00F87294"/>
    <w:rsid w:val="00FB4146"/>
    <w:rsid w:val="00FD3D82"/>
    <w:rsid w:val="00FD4CD1"/>
    <w:rsid w:val="00FE59A5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yperlink" Target="http://www.xmpp.org/extensions/xep-0078.html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yperlink" Target="http://xmpp.org/extensions/xep-0012.html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yperlink" Target="http://xmpp.org/resources/schemas/" TargetMode="External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hyperlink" Target="http://xmpp.org/resources/schemas/" TargetMode="External"/><Relationship Id="rId20" Type="http://schemas.openxmlformats.org/officeDocument/2006/relationships/hyperlink" Target="http://xmpp.org/extensions/xep-0030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6.e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hyperlink" Target="http://wiki.jabbercn.org/XEP-0004" TargetMode="External"/><Relationship Id="rId10" Type="http://schemas.openxmlformats.org/officeDocument/2006/relationships/image" Target="media/image3.emf"/><Relationship Id="rId19" Type="http://schemas.openxmlformats.org/officeDocument/2006/relationships/hyperlink" Target="http://xmpp.org/extensions/xep-0030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hyperlink" Target="http://xmpp.org/extensions/xep-0163.html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7</TotalTime>
  <Pages>7</Pages>
  <Words>835</Words>
  <Characters>4760</Characters>
  <Application>Microsoft Office Word</Application>
  <DocSecurity>0</DocSecurity>
  <Lines>39</Lines>
  <Paragraphs>11</Paragraphs>
  <ScaleCrop>false</ScaleCrop>
  <Company/>
  <LinksUpToDate>false</LinksUpToDate>
  <CharactersWithSpaces>55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me</cp:lastModifiedBy>
  <cp:revision>20</cp:revision>
  <dcterms:created xsi:type="dcterms:W3CDTF">2011-07-26T08:49:00Z</dcterms:created>
  <dcterms:modified xsi:type="dcterms:W3CDTF">2011-08-14T15:30:00Z</dcterms:modified>
</cp:coreProperties>
</file>